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34F5F" w:rsidRDefault="00034F5F" w:rsidP="00034F5F">
      <w:pPr>
        <w:rPr>
          <w:rFonts w:ascii="Times New Roman" w:hAnsi="Times New Roman"/>
          <w:b/>
          <w:sz w:val="28"/>
          <w:szCs w:val="28"/>
        </w:rPr>
      </w:pPr>
    </w:p>
    <w:p w:rsidR="00034F5F" w:rsidRPr="003E64C9" w:rsidRDefault="00034F5F" w:rsidP="00034F5F">
      <w:pPr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PROBLEM DESCRIPTION:</w:t>
      </w:r>
    </w:p>
    <w:p w:rsidR="00034F5F" w:rsidRDefault="00034F5F" w:rsidP="00034F5F">
      <w:pPr>
        <w:rPr>
          <w:sz w:val="24"/>
          <w:szCs w:val="24"/>
        </w:rPr>
      </w:pPr>
      <w:r w:rsidRPr="00D634A5">
        <w:rPr>
          <w:rFonts w:ascii="Times New Roman" w:hAnsi="Times New Roman"/>
          <w:b/>
          <w:sz w:val="24"/>
          <w:szCs w:val="24"/>
          <w:u w:val="single"/>
        </w:rPr>
        <w:t>Problem 1:</w:t>
      </w:r>
      <w:r w:rsidRPr="00D634A5">
        <w:rPr>
          <w:rFonts w:ascii="Times New Roman" w:hAnsi="Times New Roman"/>
          <w:b/>
          <w:sz w:val="24"/>
          <w:szCs w:val="24"/>
        </w:rPr>
        <w:t xml:space="preserve"> </w:t>
      </w:r>
      <w:r w:rsidRPr="00D634A5">
        <w:rPr>
          <w:sz w:val="24"/>
          <w:szCs w:val="24"/>
        </w:rPr>
        <w:t xml:space="preserve">You are asked to design a database for an online learning website. Using this website, a student may take as many online courses as he/she wants. An online course may be taken by any number of students. Each student must rate the course </w:t>
      </w:r>
      <w:r>
        <w:rPr>
          <w:sz w:val="24"/>
          <w:szCs w:val="24"/>
        </w:rPr>
        <w:t>that he/she takes using a like-</w:t>
      </w:r>
      <w:r w:rsidRPr="00D634A5">
        <w:rPr>
          <w:sz w:val="24"/>
          <w:szCs w:val="24"/>
        </w:rPr>
        <w:t xml:space="preserve">scale from 1 to 5. Thus, the </w:t>
      </w:r>
      <w:r w:rsidRPr="00CC3336">
        <w:rPr>
          <w:i/>
          <w:iCs/>
          <w:sz w:val="24"/>
          <w:szCs w:val="24"/>
        </w:rPr>
        <w:t>popularity</w:t>
      </w:r>
      <w:r>
        <w:rPr>
          <w:i/>
          <w:iCs/>
          <w:sz w:val="24"/>
          <w:szCs w:val="24"/>
        </w:rPr>
        <w:t xml:space="preserve"> </w:t>
      </w:r>
      <w:r w:rsidRPr="00D634A5">
        <w:rPr>
          <w:sz w:val="24"/>
          <w:szCs w:val="24"/>
        </w:rPr>
        <w:t>of a course is calculated based on the average scores rated by the students.</w:t>
      </w:r>
    </w:p>
    <w:p w:rsidR="00034F5F" w:rsidRDefault="00034F5F" w:rsidP="00034F5F">
      <w:pPr>
        <w:rPr>
          <w:b/>
          <w:sz w:val="24"/>
          <w:szCs w:val="24"/>
        </w:rPr>
      </w:pPr>
      <w:r w:rsidRPr="00034F5F">
        <w:rPr>
          <w:b/>
          <w:sz w:val="24"/>
          <w:szCs w:val="24"/>
        </w:rPr>
        <w:t>BUSINESS RULES:</w:t>
      </w:r>
    </w:p>
    <w:p w:rsidR="00034F5F" w:rsidRPr="00034F5F" w:rsidRDefault="00034F5F" w:rsidP="00034F5F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034F5F">
        <w:rPr>
          <w:sz w:val="24"/>
          <w:szCs w:val="24"/>
        </w:rPr>
        <w:t xml:space="preserve"> Student may take as many courses he/she wants</w:t>
      </w:r>
    </w:p>
    <w:p w:rsidR="00034F5F" w:rsidRPr="00034F5F" w:rsidRDefault="00034F5F" w:rsidP="00034F5F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034F5F">
        <w:rPr>
          <w:sz w:val="24"/>
          <w:szCs w:val="24"/>
        </w:rPr>
        <w:t xml:space="preserve"> An online course can be taken by any number of students.</w:t>
      </w:r>
    </w:p>
    <w:p w:rsidR="00034F5F" w:rsidRPr="00034F5F" w:rsidRDefault="00034F5F" w:rsidP="00034F5F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034F5F">
        <w:rPr>
          <w:sz w:val="24"/>
          <w:szCs w:val="24"/>
        </w:rPr>
        <w:t xml:space="preserve"> Each student must rate the course.</w:t>
      </w:r>
    </w:p>
    <w:p w:rsidR="00034F5F" w:rsidRDefault="00034F5F" w:rsidP="00034F5F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034F5F">
        <w:rPr>
          <w:sz w:val="24"/>
          <w:szCs w:val="24"/>
        </w:rPr>
        <w:t xml:space="preserve"> Each course must be rated.</w:t>
      </w:r>
    </w:p>
    <w:p w:rsidR="00034F5F" w:rsidRPr="00034F5F" w:rsidRDefault="00034F5F" w:rsidP="00034F5F">
      <w:pPr>
        <w:pStyle w:val="ListParagraph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 xml:space="preserve">Each Record must be unique </w:t>
      </w:r>
    </w:p>
    <w:p w:rsidR="00034F5F" w:rsidRPr="00034F5F" w:rsidRDefault="00034F5F" w:rsidP="00034F5F">
      <w:pPr>
        <w:rPr>
          <w:rFonts w:ascii="Times New Roman" w:hAnsi="Times New Roman"/>
          <w:b/>
          <w:sz w:val="32"/>
          <w:szCs w:val="32"/>
        </w:rPr>
      </w:pPr>
      <w:r w:rsidRPr="00034F5F">
        <w:rPr>
          <w:b/>
          <w:sz w:val="32"/>
          <w:szCs w:val="32"/>
        </w:rPr>
        <w:t>MS-VISIO</w:t>
      </w:r>
    </w:p>
    <w:p w:rsidR="00C47181" w:rsidRDefault="00034F5F">
      <w:r>
        <w:object w:dxaOrig="11011" w:dyaOrig="88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0.25pt;height:281.25pt" o:ole="">
            <v:imagedata r:id="rId7" o:title=""/>
          </v:shape>
          <o:OLEObject Type="Embed" ProgID="Visio.Drawing.15" ShapeID="_x0000_i1025" DrawAspect="Content" ObjectID="_1599156406" r:id="rId8"/>
        </w:object>
      </w:r>
    </w:p>
    <w:p w:rsidR="00BA5862" w:rsidRDefault="00BA5862"/>
    <w:p w:rsidR="00034F5F" w:rsidRDefault="00034F5F">
      <w:pPr>
        <w:rPr>
          <w:noProof/>
        </w:rPr>
      </w:pPr>
    </w:p>
    <w:p w:rsidR="00034F5F" w:rsidRDefault="00034F5F">
      <w:pPr>
        <w:rPr>
          <w:b/>
          <w:noProof/>
          <w:sz w:val="32"/>
          <w:szCs w:val="32"/>
        </w:rPr>
      </w:pPr>
      <w:r w:rsidRPr="00034F5F">
        <w:rPr>
          <w:b/>
          <w:noProof/>
          <w:sz w:val="32"/>
          <w:szCs w:val="32"/>
        </w:rPr>
        <w:lastRenderedPageBreak/>
        <w:t>MS-ACCESS:</w:t>
      </w:r>
    </w:p>
    <w:p w:rsidR="00034F5F" w:rsidRPr="00034F5F" w:rsidRDefault="00034F5F">
      <w:pPr>
        <w:rPr>
          <w:b/>
          <w:noProof/>
          <w:sz w:val="32"/>
          <w:szCs w:val="32"/>
        </w:rPr>
      </w:pPr>
      <w:r>
        <w:rPr>
          <w:b/>
          <w:noProof/>
          <w:sz w:val="32"/>
          <w:szCs w:val="32"/>
        </w:rPr>
        <w:t>Relationship:</w:t>
      </w:r>
    </w:p>
    <w:p w:rsidR="00BA5862" w:rsidRDefault="00BA5862">
      <w:r>
        <w:rPr>
          <w:noProof/>
        </w:rPr>
        <w:drawing>
          <wp:inline distT="0" distB="0" distL="0" distR="0" wp14:anchorId="495B9503" wp14:editId="653C34E1">
            <wp:extent cx="5048250" cy="24765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17148" t="21937" r="43590" b="28490"/>
                    <a:stretch/>
                  </pic:blipFill>
                  <pic:spPr bwMode="auto">
                    <a:xfrm>
                      <a:off x="0" y="0"/>
                      <a:ext cx="5048250" cy="24765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34F5F" w:rsidRPr="00034F5F" w:rsidRDefault="00034F5F">
      <w:pPr>
        <w:rPr>
          <w:b/>
          <w:noProof/>
          <w:sz w:val="32"/>
          <w:szCs w:val="32"/>
        </w:rPr>
      </w:pPr>
      <w:r w:rsidRPr="00034F5F">
        <w:rPr>
          <w:b/>
          <w:noProof/>
          <w:sz w:val="32"/>
          <w:szCs w:val="32"/>
        </w:rPr>
        <w:t>Tables:</w:t>
      </w:r>
    </w:p>
    <w:p w:rsidR="00BA5862" w:rsidRDefault="00BA5862">
      <w:r>
        <w:rPr>
          <w:noProof/>
        </w:rPr>
        <w:drawing>
          <wp:inline distT="0" distB="0" distL="0" distR="0" wp14:anchorId="17A5BFD3" wp14:editId="2BC48D53">
            <wp:extent cx="6172200" cy="173355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13301" t="16524" r="45673" b="62394"/>
                    <a:stretch/>
                  </pic:blipFill>
                  <pic:spPr bwMode="auto">
                    <a:xfrm>
                      <a:off x="0" y="0"/>
                      <a:ext cx="6172200" cy="17335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34F5F" w:rsidRDefault="00034F5F">
      <w:pPr>
        <w:rPr>
          <w:noProof/>
        </w:rPr>
      </w:pPr>
    </w:p>
    <w:p w:rsidR="00BA5862" w:rsidRDefault="00BA5862">
      <w:r>
        <w:rPr>
          <w:noProof/>
        </w:rPr>
        <w:drawing>
          <wp:inline distT="0" distB="0" distL="0" distR="0" wp14:anchorId="56ADDA10" wp14:editId="091E23C6">
            <wp:extent cx="6086475" cy="1428750"/>
            <wp:effectExtent l="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13462" t="15100" r="52564" b="64672"/>
                    <a:stretch/>
                  </pic:blipFill>
                  <pic:spPr bwMode="auto">
                    <a:xfrm>
                      <a:off x="0" y="0"/>
                      <a:ext cx="6086475" cy="14287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34F5F" w:rsidRDefault="00034F5F">
      <w:pPr>
        <w:rPr>
          <w:noProof/>
        </w:rPr>
      </w:pPr>
    </w:p>
    <w:p w:rsidR="00BA5862" w:rsidRDefault="00BA5862">
      <w:r>
        <w:rPr>
          <w:noProof/>
        </w:rPr>
        <w:lastRenderedPageBreak/>
        <w:drawing>
          <wp:inline distT="0" distB="0" distL="0" distR="0" wp14:anchorId="45FE611B" wp14:editId="42FE58DC">
            <wp:extent cx="6257925" cy="1666875"/>
            <wp:effectExtent l="0" t="0" r="9525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13141" t="16809" r="54166" b="58405"/>
                    <a:stretch/>
                  </pic:blipFill>
                  <pic:spPr bwMode="auto">
                    <a:xfrm>
                      <a:off x="0" y="0"/>
                      <a:ext cx="6257925" cy="16668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23230" w:rsidRDefault="00323230"/>
    <w:p w:rsidR="00323230" w:rsidRDefault="00323230"/>
    <w:p w:rsidR="00323230" w:rsidRDefault="00323230"/>
    <w:p w:rsidR="00034F5F" w:rsidRPr="00D634A5" w:rsidRDefault="00034F5F" w:rsidP="00034F5F">
      <w:pPr>
        <w:rPr>
          <w:rFonts w:ascii="Times New Roman" w:hAnsi="Times New Roman"/>
          <w:sz w:val="24"/>
          <w:szCs w:val="24"/>
        </w:rPr>
      </w:pPr>
      <w:r w:rsidRPr="00D634A5">
        <w:rPr>
          <w:rFonts w:ascii="Times New Roman" w:hAnsi="Times New Roman"/>
          <w:b/>
          <w:sz w:val="24"/>
          <w:szCs w:val="24"/>
          <w:u w:val="single"/>
        </w:rPr>
        <w:t>Problem 2:</w:t>
      </w:r>
      <w:r w:rsidRPr="00D634A5">
        <w:rPr>
          <w:rFonts w:ascii="Times New Roman" w:hAnsi="Times New Roman"/>
          <w:b/>
          <w:sz w:val="24"/>
          <w:szCs w:val="24"/>
        </w:rPr>
        <w:t xml:space="preserve"> </w:t>
      </w:r>
      <w:r w:rsidRPr="00D634A5">
        <w:rPr>
          <w:rFonts w:ascii="Times New Roman" w:hAnsi="Times New Roman"/>
          <w:sz w:val="24"/>
          <w:szCs w:val="24"/>
        </w:rPr>
        <w:t>Below is an exa</w:t>
      </w:r>
      <w:r>
        <w:rPr>
          <w:rFonts w:ascii="Times New Roman" w:hAnsi="Times New Roman"/>
          <w:sz w:val="24"/>
          <w:szCs w:val="24"/>
        </w:rPr>
        <w:t xml:space="preserve">mple of a ternary relationship: </w:t>
      </w:r>
      <w:r w:rsidRPr="00D634A5">
        <w:rPr>
          <w:rFonts w:ascii="Times New Roman" w:hAnsi="Times New Roman"/>
          <w:sz w:val="24"/>
          <w:szCs w:val="24"/>
        </w:rPr>
        <w:t>Doctor pre</w:t>
      </w:r>
      <w:r>
        <w:rPr>
          <w:rFonts w:ascii="Times New Roman" w:hAnsi="Times New Roman"/>
          <w:sz w:val="24"/>
          <w:szCs w:val="24"/>
        </w:rPr>
        <w:t xml:space="preserve">scribes medicines for patients. </w:t>
      </w:r>
      <w:r w:rsidRPr="00D634A5">
        <w:rPr>
          <w:rFonts w:ascii="Times New Roman" w:hAnsi="Times New Roman"/>
          <w:sz w:val="24"/>
          <w:szCs w:val="24"/>
        </w:rPr>
        <w:t>Please create a different ter</w:t>
      </w:r>
      <w:r>
        <w:rPr>
          <w:rFonts w:ascii="Times New Roman" w:hAnsi="Times New Roman"/>
          <w:sz w:val="24"/>
          <w:szCs w:val="24"/>
        </w:rPr>
        <w:t>nary relationship on your own, model it, and create the database tables.</w:t>
      </w:r>
    </w:p>
    <w:p w:rsidR="00323230" w:rsidRPr="00603580" w:rsidRDefault="00034F5F">
      <w:pPr>
        <w:rPr>
          <w:sz w:val="24"/>
          <w:szCs w:val="24"/>
        </w:rPr>
      </w:pPr>
      <w:r w:rsidRPr="00603580">
        <w:rPr>
          <w:sz w:val="24"/>
          <w:szCs w:val="24"/>
        </w:rPr>
        <w:t>Business Rules:</w:t>
      </w:r>
    </w:p>
    <w:p w:rsidR="00603580" w:rsidRPr="00603580" w:rsidRDefault="00603580" w:rsidP="00603580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603580">
        <w:rPr>
          <w:sz w:val="24"/>
          <w:szCs w:val="24"/>
        </w:rPr>
        <w:t>Each vendor can supply many parts to any number of warehouses but need not supply any parts.</w:t>
      </w:r>
    </w:p>
    <w:p w:rsidR="00603580" w:rsidRPr="00603580" w:rsidRDefault="00603580" w:rsidP="00603580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603580">
        <w:rPr>
          <w:sz w:val="24"/>
          <w:szCs w:val="24"/>
        </w:rPr>
        <w:t>Each part  can be supplied by any number of vendors to more than one warehouse, but each part must be supplied by at least one vendor to warehouse</w:t>
      </w:r>
    </w:p>
    <w:p w:rsidR="00603580" w:rsidRPr="00603580" w:rsidRDefault="00603580" w:rsidP="00603580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603580">
        <w:rPr>
          <w:sz w:val="24"/>
          <w:szCs w:val="24"/>
        </w:rPr>
        <w:t xml:space="preserve">Each warehouse can be supplied with any number of parts from more than one  </w:t>
      </w:r>
      <w:r w:rsidRPr="00603580">
        <w:rPr>
          <w:sz w:val="24"/>
          <w:szCs w:val="24"/>
        </w:rPr>
        <w:tab/>
        <w:t xml:space="preserve">vendor, but each warehouse must be supplied with at least </w:t>
      </w:r>
      <w:proofErr w:type="gramStart"/>
      <w:r w:rsidRPr="00603580">
        <w:rPr>
          <w:sz w:val="24"/>
          <w:szCs w:val="24"/>
        </w:rPr>
        <w:t>one  part</w:t>
      </w:r>
      <w:proofErr w:type="gramEnd"/>
      <w:r w:rsidRPr="00603580">
        <w:rPr>
          <w:sz w:val="24"/>
          <w:szCs w:val="24"/>
        </w:rPr>
        <w:t>.</w:t>
      </w:r>
    </w:p>
    <w:p w:rsidR="00603580" w:rsidRPr="00603580" w:rsidRDefault="00603580" w:rsidP="00603580">
      <w:pPr>
        <w:ind w:left="360"/>
        <w:rPr>
          <w:b/>
          <w:sz w:val="32"/>
          <w:szCs w:val="32"/>
        </w:rPr>
      </w:pPr>
      <w:r>
        <w:rPr>
          <w:b/>
          <w:sz w:val="32"/>
          <w:szCs w:val="32"/>
        </w:rPr>
        <w:t>MS-VISIO:</w:t>
      </w:r>
    </w:p>
    <w:p w:rsidR="00323230" w:rsidRDefault="00323230"/>
    <w:p w:rsidR="00323230" w:rsidRDefault="00603580">
      <w:r>
        <w:object w:dxaOrig="10650" w:dyaOrig="14085">
          <v:shape id="_x0000_i1035" type="#_x0000_t75" style="width:518.25pt;height:349.5pt" o:ole="">
            <v:imagedata r:id="rId13" o:title=""/>
          </v:shape>
          <o:OLEObject Type="Embed" ProgID="Visio.Drawing.15" ShapeID="_x0000_i1035" DrawAspect="Content" ObjectID="_1599156407" r:id="rId14"/>
        </w:object>
      </w:r>
    </w:p>
    <w:p w:rsidR="00603580" w:rsidRDefault="00603580">
      <w:pPr>
        <w:rPr>
          <w:b/>
          <w:sz w:val="32"/>
          <w:szCs w:val="32"/>
        </w:rPr>
      </w:pPr>
      <w:r w:rsidRPr="00603580">
        <w:rPr>
          <w:b/>
          <w:sz w:val="32"/>
          <w:szCs w:val="32"/>
        </w:rPr>
        <w:t>MS-ACESS</w:t>
      </w:r>
      <w:r>
        <w:rPr>
          <w:b/>
          <w:sz w:val="32"/>
          <w:szCs w:val="32"/>
        </w:rPr>
        <w:t>:</w:t>
      </w:r>
    </w:p>
    <w:p w:rsidR="00603580" w:rsidRPr="00603580" w:rsidRDefault="00603580">
      <w:pPr>
        <w:rPr>
          <w:b/>
          <w:sz w:val="32"/>
          <w:szCs w:val="32"/>
        </w:rPr>
      </w:pPr>
      <w:r>
        <w:rPr>
          <w:b/>
          <w:sz w:val="32"/>
          <w:szCs w:val="32"/>
        </w:rPr>
        <w:t>Relationship:</w:t>
      </w:r>
    </w:p>
    <w:p w:rsidR="00603580" w:rsidRDefault="00603580">
      <w:pPr>
        <w:rPr>
          <w:noProof/>
        </w:rPr>
      </w:pPr>
    </w:p>
    <w:p w:rsidR="00603580" w:rsidRDefault="00323230">
      <w:r>
        <w:rPr>
          <w:noProof/>
        </w:rPr>
        <w:lastRenderedPageBreak/>
        <w:drawing>
          <wp:inline distT="0" distB="0" distL="0" distR="0" wp14:anchorId="10A30030" wp14:editId="7717AF2C">
            <wp:extent cx="5495925" cy="2628900"/>
            <wp:effectExtent l="0" t="0" r="952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13301" t="18519" r="43750" b="25641"/>
                    <a:stretch/>
                  </pic:blipFill>
                  <pic:spPr bwMode="auto">
                    <a:xfrm>
                      <a:off x="0" y="0"/>
                      <a:ext cx="5495925" cy="26289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23230" w:rsidRPr="00603580" w:rsidRDefault="00603580">
      <w:pPr>
        <w:rPr>
          <w:b/>
          <w:sz w:val="32"/>
          <w:szCs w:val="32"/>
        </w:rPr>
      </w:pPr>
      <w:r>
        <w:rPr>
          <w:b/>
          <w:sz w:val="32"/>
          <w:szCs w:val="32"/>
        </w:rPr>
        <w:t>T</w:t>
      </w:r>
      <w:r w:rsidRPr="00603580">
        <w:rPr>
          <w:b/>
          <w:sz w:val="32"/>
          <w:szCs w:val="32"/>
        </w:rPr>
        <w:t>ables:</w:t>
      </w:r>
    </w:p>
    <w:p w:rsidR="00603580" w:rsidRDefault="00603580">
      <w:pPr>
        <w:rPr>
          <w:noProof/>
        </w:rPr>
      </w:pPr>
      <w:r>
        <w:rPr>
          <w:noProof/>
        </w:rPr>
        <w:t>SUPPLY-SCHEDULE:</w:t>
      </w:r>
    </w:p>
    <w:p w:rsidR="00603580" w:rsidRDefault="00323230">
      <w:pPr>
        <w:rPr>
          <w:noProof/>
        </w:rPr>
      </w:pPr>
      <w:r>
        <w:rPr>
          <w:noProof/>
        </w:rPr>
        <w:drawing>
          <wp:inline distT="0" distB="0" distL="0" distR="0" wp14:anchorId="1326F887" wp14:editId="0D6970CB">
            <wp:extent cx="5762625" cy="1238250"/>
            <wp:effectExtent l="0" t="0" r="952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13141" t="16524" r="42468" b="60115"/>
                    <a:stretch/>
                  </pic:blipFill>
                  <pic:spPr bwMode="auto">
                    <a:xfrm>
                      <a:off x="0" y="0"/>
                      <a:ext cx="5762625" cy="12382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03580" w:rsidRDefault="00603580">
      <w:pPr>
        <w:rPr>
          <w:noProof/>
        </w:rPr>
      </w:pPr>
      <w:r>
        <w:rPr>
          <w:noProof/>
        </w:rPr>
        <w:t>WAREHOUSE:</w:t>
      </w:r>
    </w:p>
    <w:p w:rsidR="00323230" w:rsidRDefault="00323230">
      <w:r>
        <w:rPr>
          <w:noProof/>
        </w:rPr>
        <w:drawing>
          <wp:inline distT="0" distB="0" distL="0" distR="0" wp14:anchorId="4C6F4FAD" wp14:editId="22BF0A3C">
            <wp:extent cx="5429250" cy="10668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12500" t="15955" r="59455" b="64672"/>
                    <a:stretch/>
                  </pic:blipFill>
                  <pic:spPr bwMode="auto">
                    <a:xfrm>
                      <a:off x="0" y="0"/>
                      <a:ext cx="5429250" cy="1066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03580" w:rsidRDefault="00603580">
      <w:r>
        <w:t>PART:</w:t>
      </w:r>
    </w:p>
    <w:p w:rsidR="00603580" w:rsidRDefault="00603580">
      <w:pPr>
        <w:rPr>
          <w:noProof/>
        </w:rPr>
      </w:pPr>
    </w:p>
    <w:p w:rsidR="00323230" w:rsidRDefault="00323230">
      <w:r>
        <w:rPr>
          <w:noProof/>
        </w:rPr>
        <w:lastRenderedPageBreak/>
        <w:drawing>
          <wp:inline distT="0" distB="0" distL="0" distR="0" wp14:anchorId="0D60C18A" wp14:editId="3D200D5E">
            <wp:extent cx="5486400" cy="17907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13301" t="16239" r="59936" b="68376"/>
                    <a:stretch/>
                  </pic:blipFill>
                  <pic:spPr bwMode="auto">
                    <a:xfrm>
                      <a:off x="0" y="0"/>
                      <a:ext cx="5486400" cy="17907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03580" w:rsidRDefault="00603580">
      <w:r>
        <w:t>VENDOR:</w:t>
      </w:r>
    </w:p>
    <w:p w:rsidR="00603580" w:rsidRDefault="00603580">
      <w:pPr>
        <w:rPr>
          <w:noProof/>
        </w:rPr>
      </w:pPr>
    </w:p>
    <w:p w:rsidR="00323230" w:rsidRDefault="00323230">
      <w:r>
        <w:rPr>
          <w:noProof/>
        </w:rPr>
        <w:drawing>
          <wp:inline distT="0" distB="0" distL="0" distR="0" wp14:anchorId="6C1FBFE5" wp14:editId="0F863053">
            <wp:extent cx="5753100" cy="142875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13943" t="16240" r="58974" b="62108"/>
                    <a:stretch/>
                  </pic:blipFill>
                  <pic:spPr bwMode="auto">
                    <a:xfrm>
                      <a:off x="0" y="0"/>
                      <a:ext cx="5753100" cy="14287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323230">
      <w:headerReference w:type="even" r:id="rId20"/>
      <w:headerReference w:type="default" r:id="rId21"/>
      <w:footerReference w:type="even" r:id="rId22"/>
      <w:footerReference w:type="default" r:id="rId23"/>
      <w:headerReference w:type="first" r:id="rId24"/>
      <w:footerReference w:type="first" r:id="rId2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03580" w:rsidRDefault="00603580" w:rsidP="00603580">
      <w:pPr>
        <w:spacing w:after="0" w:line="240" w:lineRule="auto"/>
      </w:pPr>
      <w:r>
        <w:separator/>
      </w:r>
    </w:p>
  </w:endnote>
  <w:endnote w:type="continuationSeparator" w:id="0">
    <w:p w:rsidR="00603580" w:rsidRDefault="00603580" w:rsidP="006035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03580" w:rsidRDefault="00603580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03580" w:rsidRDefault="00603580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03580" w:rsidRDefault="0060358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03580" w:rsidRDefault="00603580" w:rsidP="00603580">
      <w:pPr>
        <w:spacing w:after="0" w:line="240" w:lineRule="auto"/>
      </w:pPr>
      <w:r>
        <w:separator/>
      </w:r>
    </w:p>
  </w:footnote>
  <w:footnote w:type="continuationSeparator" w:id="0">
    <w:p w:rsidR="00603580" w:rsidRDefault="00603580" w:rsidP="0060358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03580" w:rsidRDefault="00603580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03580" w:rsidRDefault="00603580">
    <w:pPr>
      <w:pStyle w:val="Header"/>
    </w:pPr>
    <w:r>
      <w:t>NAME: HARSH DARJI</w:t>
    </w:r>
  </w:p>
  <w:p w:rsidR="00603580" w:rsidRDefault="00603580">
    <w:pPr>
      <w:pStyle w:val="Header"/>
    </w:pPr>
    <w:r>
      <w:t>IST659</w:t>
    </w:r>
  </w:p>
  <w:p w:rsidR="00603580" w:rsidRDefault="00603580">
    <w:pPr>
      <w:pStyle w:val="Header"/>
    </w:pPr>
    <w:r>
      <w:t>LAB2</w:t>
    </w:r>
  </w:p>
  <w:p w:rsidR="00603580" w:rsidRDefault="00603580">
    <w:pPr>
      <w:pStyle w:val="Header"/>
    </w:pPr>
    <w:r>
      <w:t>DATE:09/22/2018</w:t>
    </w:r>
    <w:bookmarkStart w:id="0" w:name="_GoBack"/>
    <w:bookmarkEnd w:id="0"/>
  </w:p>
  <w:p w:rsidR="00603580" w:rsidRDefault="00603580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03580" w:rsidRDefault="0060358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07378BC"/>
    <w:multiLevelType w:val="hybridMultilevel"/>
    <w:tmpl w:val="2904E6C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8077557"/>
    <w:multiLevelType w:val="hybridMultilevel"/>
    <w:tmpl w:val="C6E0F7C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A5862"/>
    <w:rsid w:val="00034F5F"/>
    <w:rsid w:val="00323230"/>
    <w:rsid w:val="00603580"/>
    <w:rsid w:val="00866DCF"/>
    <w:rsid w:val="00926DFD"/>
    <w:rsid w:val="00BA5862"/>
    <w:rsid w:val="00C47181"/>
    <w:rsid w:val="00C505FB"/>
    <w:rsid w:val="00C547E4"/>
    <w:rsid w:val="00D85EF7"/>
    <w:rsid w:val="00DE25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15FB689A"/>
  <w15:chartTrackingRefBased/>
  <w15:docId w15:val="{E27EF3E1-7290-4499-B0A0-99B4CF43A3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34F5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60358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03580"/>
  </w:style>
  <w:style w:type="paragraph" w:styleId="Footer">
    <w:name w:val="footer"/>
    <w:basedOn w:val="Normal"/>
    <w:link w:val="FooterChar"/>
    <w:uiPriority w:val="99"/>
    <w:unhideWhenUsed/>
    <w:rsid w:val="0060358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0358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emf"/><Relationship Id="rId18" Type="http://schemas.openxmlformats.org/officeDocument/2006/relationships/image" Target="media/image10.png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header" Target="header2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header" Target="header3.xml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footer" Target="footer2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1.vsdx"/><Relationship Id="rId22" Type="http://schemas.openxmlformats.org/officeDocument/2006/relationships/footer" Target="footer1.xm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216</Words>
  <Characters>1232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yracuse University</Company>
  <LinksUpToDate>false</LinksUpToDate>
  <CharactersWithSpaces>14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rsh Rajesh Darji</dc:creator>
  <cp:keywords/>
  <dc:description/>
  <cp:lastModifiedBy>Harsh Rajesh Darji</cp:lastModifiedBy>
  <cp:revision>2</cp:revision>
  <dcterms:created xsi:type="dcterms:W3CDTF">2018-09-23T01:20:00Z</dcterms:created>
  <dcterms:modified xsi:type="dcterms:W3CDTF">2018-09-23T01:20:00Z</dcterms:modified>
</cp:coreProperties>
</file>